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100834717"/>
        <w:docPartObj>
          <w:docPartGallery w:val="Cover Pages"/>
          <w:docPartUnique/>
        </w:docPartObj>
      </w:sdtPr>
      <w:sdtContent>
        <w:p w:rsidR="001D5DB2" w:rsidRDefault="001D5DB2"/>
        <w:p w:rsidR="001D5DB2" w:rsidRDefault="001D5DB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8446770</wp:posOffset>
                        </wp:positionV>
                      </mc:Fallback>
                    </mc:AlternateContent>
                    <wp:extent cx="5753100" cy="1530350"/>
                    <wp:effectExtent l="0" t="0" r="0" b="12700"/>
                    <wp:wrapSquare wrapText="bothSides"/>
                    <wp:docPr id="129" name="Tekstvak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53062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Michael van ZUndert</w:t>
                                </w:r>
                              </w:p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Teun Aarts</w:t>
                                </w:r>
                              </w:p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Kevin gerretsen</w:t>
                                </w:r>
                              </w:p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Nadia karimi</w:t>
                                </w:r>
                              </w:p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Ricky van den berg</w:t>
                                </w:r>
                              </w:p>
                              <w:p w:rsidR="001D5DB2" w:rsidRDefault="001D5DB2">
                                <w:pPr>
                                  <w:pStyle w:val="Geenafstand"/>
                                  <w:spacing w:before="4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129" o:spid="_x0000_s1026" type="#_x0000_t202" style="position:absolute;margin-left:0;margin-top:0;width:453pt;height:120.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" filled="f" stroked="f" strokeweight=".5pt">
                    <v:textbox inset="1in,0,86.4pt,0">
                      <w:txbxContent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t>Michael van ZUndert</w:t>
                          </w:r>
                        </w:p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t>Teun Aarts</w:t>
                          </w:r>
                        </w:p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t>Kevin gerretsen</w:t>
                          </w:r>
                        </w:p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t>Nadia karimi</w:t>
                          </w:r>
                        </w:p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t>Ricky van den berg</w:t>
                          </w:r>
                        </w:p>
                        <w:p w:rsidR="001D5DB2" w:rsidRDefault="001D5DB2">
                          <w:pPr>
                            <w:pStyle w:val="Geenafstand"/>
                            <w:spacing w:before="4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e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Vrije v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1D5DB2" w:rsidRDefault="001D5DB2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el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echnische ontwerp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Vrije v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e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">
                    <o:lock v:ext="edit" aspectratio="t"/>
                    <v:shape id="Vrije v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1D5DB2" w:rsidRDefault="001D5DB2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el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echnische ontwerp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Vrije v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hthoek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Ja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1-01T00:00:00Z">
                                    <w:dateFormat w:val="yyyy"/>
                                    <w:lid w:val="nl-NL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1D5DB2" w:rsidRDefault="001D5DB2">
                                    <w:pPr>
                                      <w:pStyle w:val="Geenafstand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hthoek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Ja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1-01T00:00:00Z">
                              <w:dateFormat w:val="yyyy"/>
                              <w:lid w:val="nl-NL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1D5DB2" w:rsidRDefault="001D5DB2">
                              <w:pPr>
                                <w:pStyle w:val="Geenafstand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1D5DB2" w:rsidRDefault="001D5DB2" w:rsidP="001D5DB2">
      <w:pPr>
        <w:spacing w:before="240" w:line="252" w:lineRule="auto"/>
        <w:rPr>
          <w:color w:val="2E74B5"/>
          <w:sz w:val="32"/>
          <w:szCs w:val="32"/>
        </w:rPr>
      </w:pPr>
      <w:r>
        <w:rPr>
          <w:color w:val="2E74B5"/>
          <w:sz w:val="32"/>
          <w:szCs w:val="32"/>
        </w:rPr>
        <w:lastRenderedPageBreak/>
        <w:t>Conventies</w:t>
      </w:r>
    </w:p>
    <w:p w:rsidR="001D5DB2" w:rsidRDefault="001D5DB2" w:rsidP="001D5DB2">
      <w:pPr>
        <w:spacing w:line="252" w:lineRule="auto"/>
      </w:pPr>
      <w:r>
        <w:t xml:space="preserve"> </w:t>
      </w:r>
    </w:p>
    <w:p w:rsidR="001D5DB2" w:rsidRPr="001D5DB2" w:rsidRDefault="001D5DB2" w:rsidP="001D5DB2">
      <w:pPr>
        <w:spacing w:line="252" w:lineRule="auto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Programmeren in Java</w:t>
      </w:r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</w:t>
      </w:r>
      <w:proofErr w:type="spellStart"/>
      <w:r w:rsidRPr="001D5DB2">
        <w:rPr>
          <w:rFonts w:ascii="Arial" w:hAnsi="Arial" w:cs="Arial"/>
          <w:sz w:val="24"/>
        </w:rPr>
        <w:t>Variablen</w:t>
      </w:r>
      <w:proofErr w:type="spellEnd"/>
      <w:r w:rsidRPr="001D5DB2">
        <w:rPr>
          <w:rFonts w:ascii="Arial" w:hAnsi="Arial" w:cs="Arial"/>
          <w:sz w:val="24"/>
        </w:rPr>
        <w:t xml:space="preserve"> in </w:t>
      </w:r>
      <w:proofErr w:type="spellStart"/>
      <w:r w:rsidRPr="001D5DB2">
        <w:rPr>
          <w:rFonts w:ascii="Arial" w:hAnsi="Arial" w:cs="Arial"/>
          <w:sz w:val="24"/>
        </w:rPr>
        <w:t>camelCase</w:t>
      </w:r>
      <w:proofErr w:type="spellEnd"/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Classes met </w:t>
      </w:r>
      <w:proofErr w:type="spellStart"/>
      <w:r w:rsidRPr="001D5DB2">
        <w:rPr>
          <w:rFonts w:ascii="Arial" w:hAnsi="Arial" w:cs="Arial"/>
          <w:sz w:val="24"/>
        </w:rPr>
        <w:t>PascalCase</w:t>
      </w:r>
      <w:proofErr w:type="spellEnd"/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Methodes </w:t>
      </w:r>
      <w:proofErr w:type="spellStart"/>
      <w:r w:rsidRPr="001D5DB2">
        <w:rPr>
          <w:rFonts w:ascii="Arial" w:hAnsi="Arial" w:cs="Arial"/>
          <w:sz w:val="24"/>
        </w:rPr>
        <w:t>camelCase</w:t>
      </w:r>
      <w:proofErr w:type="spellEnd"/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Ui elementen hebben de volgende naamgeving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[</w:t>
      </w:r>
      <w:proofErr w:type="gramStart"/>
      <w:r w:rsidRPr="001D5DB2">
        <w:rPr>
          <w:rFonts w:ascii="Arial" w:hAnsi="Arial" w:cs="Arial"/>
          <w:sz w:val="24"/>
        </w:rPr>
        <w:t>element</w:t>
      </w:r>
      <w:proofErr w:type="gramEnd"/>
      <w:r w:rsidRPr="001D5DB2">
        <w:rPr>
          <w:rFonts w:ascii="Arial" w:hAnsi="Arial" w:cs="Arial"/>
          <w:sz w:val="24"/>
        </w:rPr>
        <w:t xml:space="preserve"> prefix] [schermnaam] [functionaliteit]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b/>
          <w:sz w:val="24"/>
        </w:rPr>
        <w:t>voorbeeld</w:t>
      </w:r>
      <w:proofErr w:type="gramEnd"/>
      <w:r w:rsidRPr="001D5DB2">
        <w:rPr>
          <w:rFonts w:ascii="Arial" w:hAnsi="Arial" w:cs="Arial"/>
          <w:b/>
          <w:sz w:val="24"/>
        </w:rPr>
        <w:t>:</w:t>
      </w:r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btnMainUsername</w:t>
      </w:r>
      <w:proofErr w:type="spellEnd"/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 xml:space="preserve">Element </w:t>
      </w:r>
      <w:proofErr w:type="spellStart"/>
      <w:r w:rsidRPr="001D5DB2">
        <w:rPr>
          <w:rFonts w:ascii="Arial" w:hAnsi="Arial" w:cs="Arial"/>
          <w:b/>
          <w:sz w:val="24"/>
        </w:rPr>
        <w:t>prefixes</w:t>
      </w:r>
      <w:proofErr w:type="spellEnd"/>
      <w:r w:rsidRPr="001D5DB2">
        <w:rPr>
          <w:rFonts w:ascii="Arial" w:hAnsi="Arial" w:cs="Arial"/>
          <w:b/>
          <w:sz w:val="24"/>
        </w:rPr>
        <w:t>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Button = </w:t>
      </w:r>
      <w:proofErr w:type="spellStart"/>
      <w:r w:rsidRPr="001D5DB2">
        <w:rPr>
          <w:rFonts w:ascii="Arial" w:hAnsi="Arial" w:cs="Arial"/>
          <w:sz w:val="24"/>
        </w:rPr>
        <w:t>btn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sz w:val="24"/>
        </w:rPr>
        <w:t>listview</w:t>
      </w:r>
      <w:proofErr w:type="gramEnd"/>
      <w:r w:rsidRPr="001D5DB2">
        <w:rPr>
          <w:rFonts w:ascii="Arial" w:hAnsi="Arial" w:cs="Arial"/>
          <w:sz w:val="24"/>
        </w:rPr>
        <w:t xml:space="preserve"> = l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proofErr w:type="gramStart"/>
      <w:r w:rsidRPr="001D5DB2">
        <w:rPr>
          <w:rFonts w:ascii="Arial" w:hAnsi="Arial" w:cs="Arial"/>
          <w:sz w:val="24"/>
        </w:rPr>
        <w:t>textview</w:t>
      </w:r>
      <w:proofErr w:type="spellEnd"/>
      <w:proofErr w:type="gramEnd"/>
      <w:r w:rsidRPr="001D5DB2">
        <w:rPr>
          <w:rFonts w:ascii="Arial" w:hAnsi="Arial" w:cs="Arial"/>
          <w:sz w:val="24"/>
        </w:rPr>
        <w:t xml:space="preserve"> = t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sz w:val="24"/>
        </w:rPr>
        <w:t>imageview</w:t>
      </w:r>
      <w:proofErr w:type="gramEnd"/>
      <w:r w:rsidRPr="001D5DB2">
        <w:rPr>
          <w:rFonts w:ascii="Arial" w:hAnsi="Arial" w:cs="Arial"/>
          <w:sz w:val="24"/>
        </w:rPr>
        <w:t>= i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sz w:val="24"/>
        </w:rPr>
        <w:t>spinner</w:t>
      </w:r>
      <w:proofErr w:type="gram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spn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sz w:val="24"/>
        </w:rPr>
        <w:t>radiobutton</w:t>
      </w:r>
      <w:proofErr w:type="gram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rb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proofErr w:type="gramStart"/>
      <w:r w:rsidRPr="001D5DB2">
        <w:rPr>
          <w:rFonts w:ascii="Arial" w:hAnsi="Arial" w:cs="Arial"/>
          <w:sz w:val="24"/>
        </w:rPr>
        <w:t>checkbox</w:t>
      </w:r>
      <w:proofErr w:type="spellEnd"/>
      <w:proofErr w:type="gram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cb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proofErr w:type="gramStart"/>
      <w:r w:rsidRPr="001D5DB2">
        <w:rPr>
          <w:rFonts w:ascii="Arial" w:hAnsi="Arial" w:cs="Arial"/>
          <w:sz w:val="24"/>
        </w:rPr>
        <w:t>seekbar</w:t>
      </w:r>
      <w:proofErr w:type="spellEnd"/>
      <w:proofErr w:type="gram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sb</w:t>
      </w:r>
      <w:proofErr w:type="spellEnd"/>
      <w:r w:rsidRPr="001D5DB2">
        <w:rPr>
          <w:rFonts w:ascii="Arial" w:hAnsi="Arial" w:cs="Arial"/>
          <w:sz w:val="24"/>
        </w:rPr>
        <w:t>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proofErr w:type="spellStart"/>
      <w:proofErr w:type="gramStart"/>
      <w:r w:rsidRPr="001D5DB2">
        <w:rPr>
          <w:rFonts w:ascii="Arial" w:hAnsi="Arial" w:cs="Arial"/>
          <w:sz w:val="24"/>
        </w:rPr>
        <w:t>plain</w:t>
      </w:r>
      <w:proofErr w:type="spellEnd"/>
      <w:proofErr w:type="gramEnd"/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text</w:t>
      </w:r>
      <w:proofErr w:type="spellEnd"/>
      <w:r w:rsidRPr="001D5DB2">
        <w:rPr>
          <w:rFonts w:ascii="Arial" w:hAnsi="Arial" w:cs="Arial"/>
          <w:sz w:val="24"/>
        </w:rPr>
        <w:t xml:space="preserve"> = </w:t>
      </w:r>
      <w:proofErr w:type="spellStart"/>
      <w:r w:rsidRPr="001D5DB2">
        <w:rPr>
          <w:rFonts w:ascii="Arial" w:hAnsi="Arial" w:cs="Arial"/>
          <w:sz w:val="24"/>
        </w:rPr>
        <w:t>pt</w:t>
      </w:r>
      <w:proofErr w:type="spellEnd"/>
      <w:r w:rsidRPr="001D5DB2">
        <w:rPr>
          <w:rFonts w:ascii="Arial" w:hAnsi="Arial" w:cs="Arial"/>
          <w:sz w:val="24"/>
        </w:rPr>
        <w:t xml:space="preserve"> </w:t>
      </w:r>
    </w:p>
    <w:p w:rsidR="001D5DB2" w:rsidRPr="001D5DB2" w:rsidRDefault="001D5DB2" w:rsidP="001D5DB2">
      <w:pPr>
        <w:rPr>
          <w:rFonts w:ascii="Arial" w:hAnsi="Arial" w:cs="Arial"/>
          <w:b/>
          <w:sz w:val="24"/>
        </w:rPr>
      </w:pPr>
      <w:proofErr w:type="gramStart"/>
      <w:r w:rsidRPr="001D5DB2">
        <w:rPr>
          <w:rFonts w:ascii="Arial" w:hAnsi="Arial" w:cs="Arial"/>
          <w:b/>
          <w:sz w:val="24"/>
        </w:rPr>
        <w:t>Thema /</w:t>
      </w:r>
      <w:proofErr w:type="gramEnd"/>
      <w:r w:rsidRPr="001D5DB2">
        <w:rPr>
          <w:rFonts w:ascii="Arial" w:hAnsi="Arial" w:cs="Arial"/>
          <w:b/>
          <w:sz w:val="24"/>
        </w:rPr>
        <w:t xml:space="preserve"> styling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sz w:val="24"/>
        </w:rPr>
        <w:t>Grijs tint</w:t>
      </w:r>
      <w:proofErr w:type="gramEnd"/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dark</w:t>
      </w:r>
      <w:proofErr w:type="spellEnd"/>
      <w:r w:rsidRPr="001D5DB2">
        <w:rPr>
          <w:rFonts w:ascii="Arial" w:hAnsi="Arial" w:cs="Arial"/>
          <w:sz w:val="24"/>
        </w:rPr>
        <w:t>: #2D2D2D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gramStart"/>
      <w:r w:rsidRPr="001D5DB2">
        <w:rPr>
          <w:rFonts w:ascii="Arial" w:hAnsi="Arial" w:cs="Arial"/>
          <w:sz w:val="24"/>
        </w:rPr>
        <w:t>Grijs tint</w:t>
      </w:r>
      <w:proofErr w:type="gramEnd"/>
      <w:r w:rsidRPr="001D5DB2">
        <w:rPr>
          <w:rFonts w:ascii="Arial" w:hAnsi="Arial" w:cs="Arial"/>
          <w:sz w:val="24"/>
        </w:rPr>
        <w:t>: #3F3F3F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Hoofdkleur: #D10000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Accentkleur: #E5D35E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Wit: #F2F2F2</w:t>
      </w:r>
    </w:p>
    <w:p w:rsidR="001D5DB2" w:rsidRPr="001D5DB2" w:rsidRDefault="001D5DB2" w:rsidP="001D5DB2">
      <w:pPr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 xml:space="preserve">Git </w:t>
      </w:r>
      <w:proofErr w:type="spellStart"/>
      <w:r w:rsidRPr="001D5DB2">
        <w:rPr>
          <w:rFonts w:ascii="Arial" w:hAnsi="Arial" w:cs="Arial"/>
          <w:b/>
          <w:sz w:val="24"/>
        </w:rPr>
        <w:t>commits</w:t>
      </w:r>
      <w:proofErr w:type="spellEnd"/>
      <w:r w:rsidRPr="001D5DB2">
        <w:rPr>
          <w:rFonts w:ascii="Arial" w:hAnsi="Arial" w:cs="Arial"/>
          <w:b/>
          <w:sz w:val="24"/>
        </w:rPr>
        <w:t>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Commit</w:t>
      </w:r>
      <w:proofErr w:type="spellEnd"/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title</w:t>
      </w:r>
      <w:proofErr w:type="spellEnd"/>
      <w:r w:rsidRPr="001D5DB2">
        <w:rPr>
          <w:rFonts w:ascii="Arial" w:hAnsi="Arial" w:cs="Arial"/>
          <w:sz w:val="24"/>
        </w:rPr>
        <w:t xml:space="preserve">: [Prefix] </w:t>
      </w:r>
      <w:proofErr w:type="gramStart"/>
      <w:r w:rsidRPr="001D5DB2">
        <w:rPr>
          <w:rFonts w:ascii="Arial" w:hAnsi="Arial" w:cs="Arial"/>
          <w:sz w:val="24"/>
        </w:rPr>
        <w:t>+ :</w:t>
      </w:r>
      <w:proofErr w:type="gramEnd"/>
      <w:r w:rsidRPr="001D5DB2">
        <w:rPr>
          <w:rFonts w:ascii="Arial" w:hAnsi="Arial" w:cs="Arial"/>
          <w:sz w:val="24"/>
        </w:rPr>
        <w:t xml:space="preserve"> +  [actie] = “ADDED: conventie document”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Commit</w:t>
      </w:r>
      <w:proofErr w:type="spellEnd"/>
      <w:r w:rsidRPr="001D5DB2">
        <w:rPr>
          <w:rFonts w:ascii="Arial" w:hAnsi="Arial" w:cs="Arial"/>
          <w:sz w:val="24"/>
        </w:rPr>
        <w:t xml:space="preserve"> beschrijving: [beschrijving] = beschrijf uitgebreid wat er is toegevoegd/</w:t>
      </w:r>
      <w:proofErr w:type="spellStart"/>
      <w:r w:rsidRPr="001D5DB2">
        <w:rPr>
          <w:rFonts w:ascii="Arial" w:hAnsi="Arial" w:cs="Arial"/>
          <w:sz w:val="24"/>
        </w:rPr>
        <w:t>verweiderd</w:t>
      </w:r>
      <w:proofErr w:type="spellEnd"/>
      <w:r w:rsidRPr="001D5DB2">
        <w:rPr>
          <w:rFonts w:ascii="Arial" w:hAnsi="Arial" w:cs="Arial"/>
          <w:sz w:val="24"/>
        </w:rPr>
        <w:t xml:space="preserve"> of </w:t>
      </w:r>
      <w:proofErr w:type="spellStart"/>
      <w:r w:rsidRPr="001D5DB2">
        <w:rPr>
          <w:rFonts w:ascii="Arial" w:hAnsi="Arial" w:cs="Arial"/>
          <w:sz w:val="24"/>
        </w:rPr>
        <w:t>geupdate</w:t>
      </w:r>
      <w:proofErr w:type="spellEnd"/>
      <w:r w:rsidRPr="001D5DB2">
        <w:rPr>
          <w:rFonts w:ascii="Arial" w:hAnsi="Arial" w:cs="Arial"/>
          <w:sz w:val="24"/>
        </w:rPr>
        <w:t>.</w:t>
      </w:r>
    </w:p>
    <w:p w:rsidR="00033361" w:rsidRDefault="00033361"/>
    <w:p w:rsidR="001D5DB2" w:rsidRDefault="001D5DB2"/>
    <w:p w:rsidR="001D5DB2" w:rsidRDefault="001D5DB2" w:rsidP="001D5DB2">
      <w:pPr>
        <w:pStyle w:val="Kop1"/>
      </w:pPr>
      <w:r>
        <w:lastRenderedPageBreak/>
        <w:t>Klassen diagram</w:t>
      </w:r>
    </w:p>
    <w:p w:rsidR="002406EE" w:rsidRDefault="002406EE" w:rsidP="002406EE"/>
    <w:p w:rsidR="002406EE" w:rsidRPr="002406EE" w:rsidRDefault="002406EE" w:rsidP="002406EE">
      <w:r>
        <w:t>Om het diagram duidelijker te zien wordt</w:t>
      </w:r>
      <w:bookmarkStart w:id="0" w:name="_GoBack"/>
      <w:bookmarkEnd w:id="0"/>
      <w:r>
        <w:t xml:space="preserve"> u verwezen naar het document Klassen diagram.</w:t>
      </w:r>
    </w:p>
    <w:p w:rsidR="001D5DB2" w:rsidRDefault="001D5DB2" w:rsidP="001D5DB2"/>
    <w:p w:rsidR="001D5DB2" w:rsidRDefault="001D5DB2" w:rsidP="001D5DB2"/>
    <w:p w:rsidR="001D5DB2" w:rsidRDefault="001D5DB2" w:rsidP="001D5DB2">
      <w:r>
        <w:object w:dxaOrig="22213" w:dyaOrig="1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33.2pt" o:ole="">
            <v:imagedata r:id="rId6" o:title=""/>
          </v:shape>
          <o:OLEObject Type="Embed" ProgID="Visio.Drawing.15" ShapeID="_x0000_i1025" DrawAspect="Content" ObjectID="_1583594143" r:id="rId7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>
      <w:pPr>
        <w:pStyle w:val="Kop1"/>
      </w:pPr>
      <w:r>
        <w:lastRenderedPageBreak/>
        <w:t>Package diagram</w:t>
      </w:r>
    </w:p>
    <w:p w:rsidR="001D5DB2" w:rsidRDefault="001D5DB2" w:rsidP="001D5DB2"/>
    <w:p w:rsidR="002406EE" w:rsidRPr="002406EE" w:rsidRDefault="002406EE" w:rsidP="002406EE">
      <w:r>
        <w:t xml:space="preserve">Om het diagram duidelijker te zien </w:t>
      </w:r>
      <w:r>
        <w:t>wordt</w:t>
      </w:r>
      <w:r>
        <w:t xml:space="preserve"> u verwezen naar het document </w:t>
      </w:r>
      <w:r>
        <w:t>Package diagram</w:t>
      </w:r>
      <w:r>
        <w:t>.</w:t>
      </w:r>
    </w:p>
    <w:p w:rsidR="002406EE" w:rsidRDefault="002406EE" w:rsidP="001D5DB2"/>
    <w:p w:rsidR="001D5DB2" w:rsidRDefault="001D5DB2" w:rsidP="001D5DB2">
      <w:r>
        <w:object w:dxaOrig="19501" w:dyaOrig="16117">
          <v:shape id="_x0000_i1027" type="#_x0000_t75" style="width:450.25pt;height:372.5pt" o:ole="">
            <v:imagedata r:id="rId8" o:title=""/>
          </v:shape>
          <o:OLEObject Type="Embed" ProgID="Visio.Drawing.15" ShapeID="_x0000_i1027" DrawAspect="Content" ObjectID="_1583594144" r:id="rId9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>
      <w:pPr>
        <w:pStyle w:val="Kop1"/>
      </w:pPr>
      <w:r>
        <w:t>Sequentie diagrammen</w:t>
      </w:r>
    </w:p>
    <w:p w:rsidR="001D5DB2" w:rsidRDefault="001D5DB2" w:rsidP="001D5DB2"/>
    <w:p w:rsidR="001D5DB2" w:rsidRDefault="001D5DB2" w:rsidP="001D5DB2">
      <w:r>
        <w:t>Film overzicht weergeven:</w:t>
      </w:r>
    </w:p>
    <w:p w:rsidR="001D5DB2" w:rsidRDefault="001D5DB2" w:rsidP="001D5DB2">
      <w:r>
        <w:object w:dxaOrig="7465" w:dyaOrig="3865">
          <v:shape id="_x0000_i1031" type="#_x0000_t75" style="width:373.05pt;height:193.05pt" o:ole="">
            <v:imagedata r:id="rId10" o:title=""/>
          </v:shape>
          <o:OLEObject Type="Embed" ProgID="Visio.Drawing.15" ShapeID="_x0000_i1031" DrawAspect="Content" ObjectID="_1583594145" r:id="rId11"/>
        </w:object>
      </w:r>
    </w:p>
    <w:p w:rsidR="001D5DB2" w:rsidRDefault="001D5DB2" w:rsidP="001D5DB2"/>
    <w:p w:rsidR="001D5DB2" w:rsidRDefault="001D5DB2" w:rsidP="001D5DB2">
      <w:r>
        <w:t>Films Laden:</w:t>
      </w:r>
    </w:p>
    <w:p w:rsidR="001D5DB2" w:rsidRDefault="001D5DB2" w:rsidP="001D5DB2">
      <w:r>
        <w:object w:dxaOrig="9337" w:dyaOrig="4765">
          <v:shape id="_x0000_i1032" type="#_x0000_t75" style="width:450.8pt;height:230.1pt" o:ole="">
            <v:imagedata r:id="rId12" o:title=""/>
          </v:shape>
          <o:OLEObject Type="Embed" ProgID="Visio.Drawing.15" ShapeID="_x0000_i1032" DrawAspect="Content" ObjectID="_1583594146" r:id="rId13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2406EE" w:rsidP="001D5DB2">
      <w:r>
        <w:t>Kaartje kopen:</w:t>
      </w:r>
    </w:p>
    <w:p w:rsidR="002406EE" w:rsidRDefault="002406EE" w:rsidP="001D5DB2">
      <w:r>
        <w:object w:dxaOrig="12025" w:dyaOrig="6900">
          <v:shape id="_x0000_i1034" type="#_x0000_t75" style="width:450.8pt;height:258.8pt" o:ole="">
            <v:imagedata r:id="rId14" o:title=""/>
          </v:shape>
          <o:OLEObject Type="Embed" ProgID="Visio.Drawing.15" ShapeID="_x0000_i1034" DrawAspect="Content" ObjectID="_1583594147" r:id="rId15"/>
        </w:object>
      </w:r>
    </w:p>
    <w:p w:rsidR="002406EE" w:rsidRDefault="002406EE" w:rsidP="001D5DB2">
      <w:r>
        <w:t xml:space="preserve">Aankoop betalen: </w:t>
      </w:r>
    </w:p>
    <w:p w:rsidR="002406EE" w:rsidRDefault="002406EE" w:rsidP="001D5DB2">
      <w:r>
        <w:object w:dxaOrig="9024" w:dyaOrig="6900">
          <v:shape id="_x0000_i1036" type="#_x0000_t75" style="width:451.3pt;height:344.85pt" o:ole="">
            <v:imagedata r:id="rId16" o:title=""/>
          </v:shape>
          <o:OLEObject Type="Embed" ProgID="Visio.Drawing.15" ShapeID="_x0000_i1036" DrawAspect="Content" ObjectID="_1583594148" r:id="rId17"/>
        </w:object>
      </w:r>
    </w:p>
    <w:p w:rsidR="002406EE" w:rsidRDefault="002406EE" w:rsidP="001D5DB2"/>
    <w:p w:rsidR="002406EE" w:rsidRDefault="002406EE" w:rsidP="001D5DB2">
      <w:r>
        <w:t>Film overzicht filteren:</w:t>
      </w:r>
    </w:p>
    <w:p w:rsidR="002406EE" w:rsidRDefault="002406EE" w:rsidP="001D5DB2">
      <w:r>
        <w:object w:dxaOrig="9024" w:dyaOrig="6900">
          <v:shape id="_x0000_i1037" type="#_x0000_t75" style="width:451.3pt;height:344.85pt" o:ole="">
            <v:imagedata r:id="rId18" o:title=""/>
          </v:shape>
          <o:OLEObject Type="Embed" ProgID="Visio.Drawing.15" ShapeID="_x0000_i1037" DrawAspect="Content" ObjectID="_1583594149" r:id="rId19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>
      <w:r>
        <w:t>Film detail laden:</w:t>
      </w:r>
    </w:p>
    <w:p w:rsidR="002406EE" w:rsidRDefault="002406EE" w:rsidP="001D5DB2">
      <w:r>
        <w:object w:dxaOrig="12289" w:dyaOrig="11005">
          <v:shape id="_x0000_i1044" type="#_x0000_t75" style="width:450.8pt;height:192pt" o:ole="">
            <v:imagedata r:id="rId20" o:title=""/>
          </v:shape>
          <o:OLEObject Type="Embed" ProgID="Visio.Drawing.15" ShapeID="_x0000_i1044" DrawAspect="Content" ObjectID="_1583594150" r:id="rId21"/>
        </w:object>
      </w:r>
      <w:r>
        <w:t>Film detail bekijken:</w:t>
      </w:r>
      <w:r w:rsidRPr="002406EE">
        <w:t xml:space="preserve"> </w:t>
      </w:r>
      <w:r>
        <w:object w:dxaOrig="13141" w:dyaOrig="10176">
          <v:shape id="_x0000_i1043" type="#_x0000_t75" style="width:450.8pt;height:349.05pt" o:ole="">
            <v:imagedata r:id="rId22" o:title=""/>
          </v:shape>
          <o:OLEObject Type="Embed" ProgID="Visio.Drawing.15" ShapeID="_x0000_i1043" DrawAspect="Content" ObjectID="_1583594151" r:id="rId23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>
      <w:r>
        <w:t>Routebeschrijving weergeven:</w:t>
      </w:r>
    </w:p>
    <w:p w:rsidR="002406EE" w:rsidRDefault="002406EE" w:rsidP="001D5DB2">
      <w:r>
        <w:object w:dxaOrig="9793" w:dyaOrig="11593">
          <v:shape id="_x0000_i1038" type="#_x0000_t75" style="width:450.8pt;height:533.75pt" o:ole="">
            <v:imagedata r:id="rId24" o:title=""/>
          </v:shape>
          <o:OLEObject Type="Embed" ProgID="Visio.Drawing.15" ShapeID="_x0000_i1038" DrawAspect="Content" ObjectID="_1583594152" r:id="rId25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1D5DB2" w:rsidRDefault="001D5DB2" w:rsidP="001D5DB2">
      <w:r>
        <w:t>Bios info weergegeven:</w:t>
      </w:r>
    </w:p>
    <w:p w:rsidR="001D5DB2" w:rsidRPr="001D5DB2" w:rsidRDefault="001D5DB2" w:rsidP="001D5DB2">
      <w:r>
        <w:object w:dxaOrig="9793" w:dyaOrig="7777">
          <v:shape id="_x0000_i1029" type="#_x0000_t75" style="width:450.8pt;height:357.9pt" o:ole="">
            <v:imagedata r:id="rId26" o:title=""/>
          </v:shape>
          <o:OLEObject Type="Embed" ProgID="Visio.Drawing.15" ShapeID="_x0000_i1029" DrawAspect="Content" ObjectID="_1583594153" r:id="rId27"/>
        </w:object>
      </w:r>
    </w:p>
    <w:sectPr w:rsidR="001D5DB2" w:rsidRPr="001D5DB2" w:rsidSect="001D5DB2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5DB2"/>
    <w:rsid w:val="00033361"/>
    <w:rsid w:val="001D5DB2"/>
    <w:rsid w:val="00240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D95806"/>
  <w15:chartTrackingRefBased/>
  <w15:docId w15:val="{D56B3F9E-379B-497B-8FE0-6A4F6370A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Pr>
      <w:lang w:val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1D5D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1D5DB2"/>
    <w:pPr>
      <w:spacing w:after="0" w:line="240" w:lineRule="auto"/>
    </w:pPr>
    <w:rPr>
      <w:rFonts w:eastAsiaTheme="minorEastAsia"/>
      <w:lang w:eastAsia="en-GB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1D5DB2"/>
    <w:rPr>
      <w:rFonts w:eastAsiaTheme="minorEastAsia"/>
      <w:lang w:eastAsia="en-GB"/>
    </w:rPr>
  </w:style>
  <w:style w:type="character" w:customStyle="1" w:styleId="Kop1Char">
    <w:name w:val="Kop 1 Char"/>
    <w:basedOn w:val="Standaardalinea-lettertype"/>
    <w:link w:val="Kop1"/>
    <w:uiPriority w:val="9"/>
    <w:rsid w:val="001D5DB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7D73A48-AFA0-4E75-A767-7AF583A995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227</Words>
  <Characters>1297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e ontwerp</dc:title>
  <dc:subject>Michael van ZUndert</dc:subject>
  <dc:creator>Michael van Zundert</dc:creator>
  <cp:keywords/>
  <dc:description/>
  <cp:lastModifiedBy>Michael</cp:lastModifiedBy>
  <cp:revision>2</cp:revision>
  <dcterms:created xsi:type="dcterms:W3CDTF">2018-03-26T16:12:00Z</dcterms:created>
  <dcterms:modified xsi:type="dcterms:W3CDTF">2018-03-26T16:29:00Z</dcterms:modified>
</cp:coreProperties>
</file>